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oKlavuzuAk1"/>
        <w:tblW w:w="10065" w:type="dxa"/>
        <w:tblInd w:w="-431" w:type="dxa"/>
        <w:tblLook w:val="04A0" w:firstRow="1" w:lastRow="0" w:firstColumn="1" w:lastColumn="0" w:noHBand="0" w:noVBand="1"/>
      </w:tblPr>
      <w:tblGrid>
        <w:gridCol w:w="3120"/>
        <w:gridCol w:w="1701"/>
        <w:gridCol w:w="5244"/>
      </w:tblGrid>
      <w:tr w:rsidR="00487BA3" w:rsidRPr="0022378C" w14:paraId="1CCCEDB6" w14:textId="68FB55E9" w:rsidTr="002C0315">
        <w:tc>
          <w:tcPr>
            <w:tcW w:w="3120" w:type="dxa"/>
          </w:tcPr>
          <w:p w14:paraId="72CB520F" w14:textId="71EC6E35" w:rsidR="00487BA3" w:rsidRPr="00A7340F" w:rsidRDefault="002C0315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bookmarkStart w:id="0" w:name="_Hlk72694473"/>
            <w:r>
              <w:rPr>
                <w:rFonts w:ascii="Cambria" w:hAnsi="Cambria"/>
                <w:b/>
                <w:bCs/>
                <w:sz w:val="24"/>
                <w:szCs w:val="24"/>
              </w:rPr>
              <w:t>FORM</w:t>
            </w:r>
            <w:r w:rsidR="00487BA3">
              <w:rPr>
                <w:rFonts w:ascii="Cambria" w:hAnsi="Cambria"/>
                <w:b/>
                <w:bCs/>
                <w:sz w:val="24"/>
                <w:szCs w:val="24"/>
              </w:rPr>
              <w:t xml:space="preserve"> NO</w:t>
            </w:r>
          </w:p>
        </w:tc>
        <w:tc>
          <w:tcPr>
            <w:tcW w:w="6945" w:type="dxa"/>
            <w:gridSpan w:val="2"/>
          </w:tcPr>
          <w:p w14:paraId="2406916D" w14:textId="1B2255AD" w:rsidR="00487BA3" w:rsidRPr="00D51249" w:rsidRDefault="00487BA3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 </w:t>
            </w:r>
          </w:p>
        </w:tc>
      </w:tr>
      <w:tr w:rsidR="00487BA3" w:rsidRPr="0022378C" w14:paraId="4B9F1AA3" w14:textId="798B6D80" w:rsidTr="002C0315">
        <w:tc>
          <w:tcPr>
            <w:tcW w:w="3120" w:type="dxa"/>
          </w:tcPr>
          <w:p w14:paraId="7CC82DB7" w14:textId="164CCB5C" w:rsidR="00487BA3" w:rsidRPr="00A7340F" w:rsidRDefault="00487BA3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TARİHİ</w:t>
            </w:r>
          </w:p>
        </w:tc>
        <w:tc>
          <w:tcPr>
            <w:tcW w:w="6945" w:type="dxa"/>
            <w:gridSpan w:val="2"/>
          </w:tcPr>
          <w:p w14:paraId="1665DA39" w14:textId="01D4A575" w:rsidR="00487BA3" w:rsidRPr="00D51249" w:rsidRDefault="00487BA3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</w:tc>
      </w:tr>
      <w:tr w:rsidR="002C0315" w:rsidRPr="0022378C" w14:paraId="5D4C00D9" w14:textId="77777777" w:rsidTr="00C87808">
        <w:tc>
          <w:tcPr>
            <w:tcW w:w="10065" w:type="dxa"/>
            <w:gridSpan w:val="3"/>
          </w:tcPr>
          <w:p w14:paraId="7D07127D" w14:textId="77777777" w:rsidR="002C0315" w:rsidRDefault="002C0315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UYGUNSUZLUĞUN TESPİT EDİLDİĞİ BÖLÜM:</w:t>
            </w:r>
          </w:p>
          <w:p w14:paraId="7DEAF6D8" w14:textId="77777777" w:rsidR="002C0315" w:rsidRDefault="002C0315" w:rsidP="008724C3">
            <w:pPr>
              <w:pStyle w:val="AralkYok"/>
              <w:rPr>
                <w:rFonts w:ascii="Cambria" w:hAnsi="Cambria"/>
                <w:bCs/>
                <w:sz w:val="24"/>
                <w:szCs w:val="24"/>
              </w:rPr>
            </w:pPr>
          </w:p>
          <w:p w14:paraId="13282168" w14:textId="77777777" w:rsidR="002C0315" w:rsidRDefault="002C0315" w:rsidP="008724C3">
            <w:pPr>
              <w:pStyle w:val="AralkYok"/>
              <w:rPr>
                <w:rFonts w:ascii="Cambria" w:hAnsi="Cambria"/>
                <w:bCs/>
                <w:sz w:val="24"/>
                <w:szCs w:val="24"/>
              </w:rPr>
            </w:pPr>
          </w:p>
          <w:p w14:paraId="3953C226" w14:textId="3A0CABD0" w:rsidR="002C0315" w:rsidRPr="00D51249" w:rsidRDefault="002C0315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</w:tc>
      </w:tr>
      <w:tr w:rsidR="002C0315" w:rsidRPr="0022378C" w14:paraId="47DF4E40" w14:textId="77777777" w:rsidTr="00C55A82">
        <w:tc>
          <w:tcPr>
            <w:tcW w:w="10065" w:type="dxa"/>
            <w:gridSpan w:val="3"/>
          </w:tcPr>
          <w:p w14:paraId="3486882B" w14:textId="2822B496" w:rsidR="002C0315" w:rsidRDefault="002C0315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UYGUNSUZLUĞUN TANIMI:</w:t>
            </w:r>
          </w:p>
          <w:p w14:paraId="27096E82" w14:textId="69170E25" w:rsidR="002C0315" w:rsidRDefault="002C0315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  <w:p w14:paraId="6EB0D7E0" w14:textId="77777777" w:rsidR="002C0315" w:rsidRDefault="002C0315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  <w:p w14:paraId="41EE808E" w14:textId="77777777" w:rsidR="002C0315" w:rsidRDefault="002C0315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  <w:p w14:paraId="5F20504C" w14:textId="77777777" w:rsidR="002C0315" w:rsidRDefault="002C0315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  <w:p w14:paraId="474C47BE" w14:textId="77777777" w:rsidR="002C0315" w:rsidRDefault="002C0315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  <w:p w14:paraId="600774D1" w14:textId="77777777" w:rsidR="002C0315" w:rsidRDefault="002C0315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  <w:p w14:paraId="7E407F67" w14:textId="77777777" w:rsidR="002C0315" w:rsidRDefault="002C0315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  <w:p w14:paraId="558419D1" w14:textId="191964E6" w:rsidR="002C0315" w:rsidRPr="00D51249" w:rsidRDefault="002C0315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</w:tc>
      </w:tr>
      <w:tr w:rsidR="002C0315" w:rsidRPr="0022378C" w14:paraId="635EE180" w14:textId="77777777" w:rsidTr="00C55A82">
        <w:tc>
          <w:tcPr>
            <w:tcW w:w="10065" w:type="dxa"/>
            <w:gridSpan w:val="3"/>
          </w:tcPr>
          <w:p w14:paraId="7411A11E" w14:textId="6BCEA7AB" w:rsidR="002C0315" w:rsidRDefault="002C0315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UYGUNSUZLUĞU GİDERECEK ÇÖZÜM ÖNERİLERİ</w:t>
            </w:r>
          </w:p>
        </w:tc>
      </w:tr>
      <w:tr w:rsidR="002C0315" w:rsidRPr="0022378C" w14:paraId="3300ABD3" w14:textId="77777777" w:rsidTr="00C55A82">
        <w:tc>
          <w:tcPr>
            <w:tcW w:w="10065" w:type="dxa"/>
            <w:gridSpan w:val="3"/>
          </w:tcPr>
          <w:p w14:paraId="00FADD19" w14:textId="419522BF" w:rsidR="002C0315" w:rsidRDefault="002C0315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UYGUNSUZLUĞU TESPİT EDENİN</w:t>
            </w:r>
          </w:p>
        </w:tc>
      </w:tr>
      <w:tr w:rsidR="002C0315" w:rsidRPr="0022378C" w14:paraId="0B5703EE" w14:textId="77777777" w:rsidTr="002C0315">
        <w:tc>
          <w:tcPr>
            <w:tcW w:w="4821" w:type="dxa"/>
            <w:gridSpan w:val="2"/>
          </w:tcPr>
          <w:p w14:paraId="5CC9D998" w14:textId="09DEDE96" w:rsidR="002C0315" w:rsidRDefault="002C0315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 xml:space="preserve">Adı Soyadı: </w:t>
            </w:r>
          </w:p>
        </w:tc>
        <w:tc>
          <w:tcPr>
            <w:tcW w:w="5244" w:type="dxa"/>
          </w:tcPr>
          <w:p w14:paraId="46AD8F15" w14:textId="4E65C984" w:rsidR="002C0315" w:rsidRPr="00D51249" w:rsidRDefault="002C0315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2C0315">
              <w:rPr>
                <w:rFonts w:ascii="Cambria" w:hAnsi="Cambria"/>
                <w:b/>
                <w:bCs/>
                <w:sz w:val="24"/>
                <w:szCs w:val="24"/>
              </w:rPr>
              <w:t>İmzası  :</w:t>
            </w:r>
          </w:p>
        </w:tc>
      </w:tr>
      <w:bookmarkEnd w:id="0"/>
    </w:tbl>
    <w:p w14:paraId="725E005D" w14:textId="4453B9ED" w:rsidR="00AD0466" w:rsidRDefault="00AD0466" w:rsidP="00AD0466">
      <w:pPr>
        <w:ind w:firstLine="708"/>
      </w:pPr>
    </w:p>
    <w:tbl>
      <w:tblPr>
        <w:tblStyle w:val="TabloKlavuzuAk1"/>
        <w:tblW w:w="10065" w:type="dxa"/>
        <w:tblInd w:w="-431" w:type="dxa"/>
        <w:tblLook w:val="04A0" w:firstRow="1" w:lastRow="0" w:firstColumn="1" w:lastColumn="0" w:noHBand="0" w:noVBand="1"/>
      </w:tblPr>
      <w:tblGrid>
        <w:gridCol w:w="1135"/>
        <w:gridCol w:w="3686"/>
        <w:gridCol w:w="5244"/>
      </w:tblGrid>
      <w:tr w:rsidR="002C0315" w:rsidRPr="0022378C" w14:paraId="25CE5E90" w14:textId="77777777" w:rsidTr="00DC7404">
        <w:tc>
          <w:tcPr>
            <w:tcW w:w="10065" w:type="dxa"/>
            <w:gridSpan w:val="3"/>
          </w:tcPr>
          <w:p w14:paraId="5F0033C1" w14:textId="3AFC6047" w:rsidR="002C0315" w:rsidRPr="002C0315" w:rsidRDefault="002C0315" w:rsidP="002C0315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 w:rsidRPr="002C0315">
              <w:rPr>
                <w:rFonts w:ascii="Cambria" w:hAnsi="Cambria"/>
                <w:b/>
                <w:bCs/>
                <w:sz w:val="24"/>
                <w:szCs w:val="24"/>
              </w:rPr>
              <w:t xml:space="preserve">Bu Bölüm Kalite Koordinatörlüğünce Doldurulacaktır. </w:t>
            </w:r>
          </w:p>
        </w:tc>
      </w:tr>
      <w:tr w:rsidR="002C0315" w:rsidRPr="0022378C" w14:paraId="237CFC05" w14:textId="77777777" w:rsidTr="002C0315">
        <w:tc>
          <w:tcPr>
            <w:tcW w:w="1135" w:type="dxa"/>
            <w:vMerge w:val="restart"/>
          </w:tcPr>
          <w:p w14:paraId="7E99AAA4" w14:textId="77777777" w:rsidR="002C0315" w:rsidRDefault="002C0315" w:rsidP="00A23296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</w:p>
          <w:p w14:paraId="790E7FEB" w14:textId="4F1BF52D" w:rsidR="002C0315" w:rsidRPr="00A7340F" w:rsidRDefault="002C0315" w:rsidP="00A23296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KARAR</w:t>
            </w:r>
          </w:p>
        </w:tc>
        <w:tc>
          <w:tcPr>
            <w:tcW w:w="8930" w:type="dxa"/>
            <w:gridSpan w:val="2"/>
          </w:tcPr>
          <w:p w14:paraId="3C4E50C2" w14:textId="1ABAB576" w:rsidR="002C0315" w:rsidRPr="00D51249" w:rsidRDefault="002C0315" w:rsidP="00A23296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(  ) Düzeltici ve Önleyici Faaliyet Başlatılması uygundur.  </w:t>
            </w:r>
          </w:p>
        </w:tc>
      </w:tr>
      <w:tr w:rsidR="002C0315" w:rsidRPr="0022378C" w14:paraId="1CB15F48" w14:textId="77777777" w:rsidTr="002C0315">
        <w:tc>
          <w:tcPr>
            <w:tcW w:w="1135" w:type="dxa"/>
            <w:vMerge/>
          </w:tcPr>
          <w:p w14:paraId="7476F7E7" w14:textId="77777777" w:rsidR="002C0315" w:rsidRDefault="002C0315" w:rsidP="00A23296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</w:p>
        </w:tc>
        <w:tc>
          <w:tcPr>
            <w:tcW w:w="8930" w:type="dxa"/>
            <w:gridSpan w:val="2"/>
          </w:tcPr>
          <w:p w14:paraId="1311608B" w14:textId="7846F77C" w:rsidR="002C0315" w:rsidRPr="00D51249" w:rsidRDefault="002C0315" w:rsidP="00A23296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(  ) Uygun Bulunmamıştır.                                                           </w:t>
            </w:r>
          </w:p>
        </w:tc>
      </w:tr>
      <w:tr w:rsidR="002C0315" w:rsidRPr="0022378C" w14:paraId="4BDBC160" w14:textId="77777777" w:rsidTr="002C0315">
        <w:tc>
          <w:tcPr>
            <w:tcW w:w="1135" w:type="dxa"/>
            <w:vMerge/>
          </w:tcPr>
          <w:p w14:paraId="5E8573F1" w14:textId="77777777" w:rsidR="002C0315" w:rsidRDefault="002C0315" w:rsidP="00A23296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</w:p>
        </w:tc>
        <w:tc>
          <w:tcPr>
            <w:tcW w:w="8930" w:type="dxa"/>
            <w:gridSpan w:val="2"/>
          </w:tcPr>
          <w:p w14:paraId="40BDC92E" w14:textId="1C19F2DE" w:rsidR="002C0315" w:rsidRPr="00D51249" w:rsidRDefault="002C0315" w:rsidP="00A23296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(  ) Diğer…………………………………………………………………</w:t>
            </w:r>
            <w:proofErr w:type="gramStart"/>
            <w:r>
              <w:rPr>
                <w:rFonts w:ascii="Cambria" w:hAnsi="Cambria"/>
                <w:sz w:val="24"/>
                <w:szCs w:val="24"/>
              </w:rPr>
              <w:t>…….</w:t>
            </w:r>
            <w:proofErr w:type="gramEnd"/>
          </w:p>
        </w:tc>
      </w:tr>
      <w:tr w:rsidR="002C0315" w:rsidRPr="0022378C" w14:paraId="6FD1FC5D" w14:textId="77777777" w:rsidTr="00A23296">
        <w:tc>
          <w:tcPr>
            <w:tcW w:w="10065" w:type="dxa"/>
            <w:gridSpan w:val="3"/>
          </w:tcPr>
          <w:p w14:paraId="0CDD019E" w14:textId="372A358E" w:rsidR="002C0315" w:rsidRDefault="002C0315" w:rsidP="00A23296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 xml:space="preserve">AÇIKLAMA: </w:t>
            </w:r>
          </w:p>
          <w:p w14:paraId="1593CDE9" w14:textId="77777777" w:rsidR="002C0315" w:rsidRDefault="002C0315" w:rsidP="00A23296">
            <w:pPr>
              <w:pStyle w:val="AralkYok"/>
              <w:rPr>
                <w:rFonts w:ascii="Cambria" w:hAnsi="Cambria"/>
                <w:bCs/>
                <w:sz w:val="24"/>
                <w:szCs w:val="24"/>
              </w:rPr>
            </w:pPr>
          </w:p>
          <w:p w14:paraId="624F305F" w14:textId="77777777" w:rsidR="002C0315" w:rsidRDefault="002C0315" w:rsidP="00A23296">
            <w:pPr>
              <w:pStyle w:val="AralkYok"/>
              <w:rPr>
                <w:rFonts w:ascii="Cambria" w:hAnsi="Cambria"/>
                <w:bCs/>
                <w:sz w:val="24"/>
                <w:szCs w:val="24"/>
              </w:rPr>
            </w:pPr>
          </w:p>
          <w:p w14:paraId="12FF865B" w14:textId="77777777" w:rsidR="002C0315" w:rsidRPr="00D51249" w:rsidRDefault="002C0315" w:rsidP="00A23296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</w:tc>
      </w:tr>
      <w:tr w:rsidR="002C0315" w:rsidRPr="0022378C" w14:paraId="7A583126" w14:textId="77777777" w:rsidTr="00A23296">
        <w:tc>
          <w:tcPr>
            <w:tcW w:w="10065" w:type="dxa"/>
            <w:gridSpan w:val="3"/>
          </w:tcPr>
          <w:p w14:paraId="3C6B458E" w14:textId="7CAA4B48" w:rsidR="002C0315" w:rsidRDefault="004269E5" w:rsidP="00A23296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KALİTE KOORDİNATÖRLÜĞÜ TEMSİLCİSİ</w:t>
            </w:r>
          </w:p>
        </w:tc>
      </w:tr>
      <w:tr w:rsidR="002C0315" w:rsidRPr="0022378C" w14:paraId="1513EC28" w14:textId="77777777" w:rsidTr="00A23296">
        <w:tc>
          <w:tcPr>
            <w:tcW w:w="4821" w:type="dxa"/>
            <w:gridSpan w:val="2"/>
          </w:tcPr>
          <w:p w14:paraId="0C728D4A" w14:textId="77777777" w:rsidR="002C0315" w:rsidRDefault="002C0315" w:rsidP="00A23296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 xml:space="preserve">Adı Soyadı: </w:t>
            </w:r>
          </w:p>
          <w:p w14:paraId="089071E5" w14:textId="77777777" w:rsidR="004269E5" w:rsidRDefault="004269E5" w:rsidP="00A23296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</w:p>
          <w:p w14:paraId="24627378" w14:textId="21A31605" w:rsidR="004269E5" w:rsidRDefault="004269E5" w:rsidP="00A23296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</w:p>
        </w:tc>
        <w:tc>
          <w:tcPr>
            <w:tcW w:w="5244" w:type="dxa"/>
          </w:tcPr>
          <w:p w14:paraId="6FF49563" w14:textId="77777777" w:rsidR="002C0315" w:rsidRPr="00D51249" w:rsidRDefault="002C0315" w:rsidP="00A23296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2C0315">
              <w:rPr>
                <w:rFonts w:ascii="Cambria" w:hAnsi="Cambria"/>
                <w:b/>
                <w:bCs/>
                <w:sz w:val="24"/>
                <w:szCs w:val="24"/>
              </w:rPr>
              <w:t>İmzası  :</w:t>
            </w:r>
          </w:p>
        </w:tc>
      </w:tr>
    </w:tbl>
    <w:p w14:paraId="5B109BB4" w14:textId="77777777" w:rsidR="002C0315" w:rsidRPr="00C2413E" w:rsidRDefault="002C0315" w:rsidP="00AD0466">
      <w:pPr>
        <w:ind w:firstLine="708"/>
      </w:pPr>
    </w:p>
    <w:sectPr w:rsidR="002C0315" w:rsidRPr="00C2413E" w:rsidSect="00057F9B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C75E77" w14:textId="77777777" w:rsidR="00735697" w:rsidRDefault="00735697" w:rsidP="00057F9B">
      <w:r>
        <w:separator/>
      </w:r>
    </w:p>
  </w:endnote>
  <w:endnote w:type="continuationSeparator" w:id="0">
    <w:p w14:paraId="55BACD9A" w14:textId="77777777" w:rsidR="00735697" w:rsidRDefault="00735697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077C65AF" w14:textId="77777777" w:rsidTr="009E76BB">
      <w:tc>
        <w:tcPr>
          <w:tcW w:w="3309" w:type="dxa"/>
        </w:tcPr>
        <w:p w14:paraId="0FB5BABD" w14:textId="77777777" w:rsidR="009E76BB" w:rsidRDefault="009E76BB" w:rsidP="000C77E4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49C9B0CA" w14:textId="77777777" w:rsidR="009E76BB" w:rsidRDefault="009E76BB" w:rsidP="000C77E4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599014D7" w14:textId="77777777" w:rsidR="009E76BB" w:rsidRDefault="009E76BB" w:rsidP="000C77E4">
          <w:pPr>
            <w:pStyle w:val="AltBilgi"/>
            <w:jc w:val="center"/>
          </w:pPr>
          <w:r>
            <w:t>Yürürlük Onayı</w:t>
          </w:r>
        </w:p>
      </w:tc>
    </w:tr>
    <w:tr w:rsidR="009E76BB" w14:paraId="5AF42066" w14:textId="77777777" w:rsidTr="009E76BB">
      <w:tc>
        <w:tcPr>
          <w:tcW w:w="3309" w:type="dxa"/>
        </w:tcPr>
        <w:p w14:paraId="4A559B6D" w14:textId="0898CD18" w:rsidR="000C77E4" w:rsidRDefault="00767C7A" w:rsidP="000C77E4">
          <w:pPr>
            <w:pStyle w:val="AltBilgi"/>
            <w:jc w:val="center"/>
          </w:pPr>
          <w:r>
            <w:t>Kalite Çalışma Grubu</w:t>
          </w:r>
        </w:p>
      </w:tc>
      <w:tc>
        <w:tcPr>
          <w:tcW w:w="3021" w:type="dxa"/>
        </w:tcPr>
        <w:p w14:paraId="01CFC3E9" w14:textId="5BE2E730" w:rsidR="009E76BB" w:rsidRDefault="00767C7A" w:rsidP="00767C7A">
          <w:pPr>
            <w:pStyle w:val="AltBilgi"/>
            <w:jc w:val="center"/>
          </w:pPr>
          <w:r>
            <w:t>Kalite Koordinatörlüğü</w:t>
          </w:r>
        </w:p>
      </w:tc>
      <w:tc>
        <w:tcPr>
          <w:tcW w:w="3593" w:type="dxa"/>
        </w:tcPr>
        <w:p w14:paraId="1A9B82C3" w14:textId="7FB2C2D6" w:rsidR="009E76BB" w:rsidRDefault="009E76BB" w:rsidP="000C77E4">
          <w:pPr>
            <w:pStyle w:val="AltBilgi"/>
            <w:jc w:val="center"/>
          </w:pPr>
          <w:r>
            <w:t xml:space="preserve">Kalite </w:t>
          </w:r>
          <w:proofErr w:type="spellStart"/>
          <w:r>
            <w:t>Ko</w:t>
          </w:r>
          <w:r w:rsidR="00767C7A">
            <w:t>mizyonu</w:t>
          </w:r>
          <w:proofErr w:type="spellEnd"/>
        </w:p>
      </w:tc>
    </w:tr>
  </w:tbl>
  <w:p w14:paraId="628BC451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BD04F2" w14:textId="77777777" w:rsidR="00735697" w:rsidRDefault="00735697" w:rsidP="00057F9B">
      <w:r>
        <w:separator/>
      </w:r>
    </w:p>
  </w:footnote>
  <w:footnote w:type="continuationSeparator" w:id="0">
    <w:p w14:paraId="4841921A" w14:textId="77777777" w:rsidR="00735697" w:rsidRDefault="00735697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553" w:type="pct"/>
      <w:tblInd w:w="-431" w:type="dxa"/>
      <w:tblLook w:val="0400" w:firstRow="0" w:lastRow="0" w:firstColumn="0" w:lastColumn="0" w:noHBand="0" w:noVBand="1"/>
    </w:tblPr>
    <w:tblGrid>
      <w:gridCol w:w="1560"/>
      <w:gridCol w:w="5044"/>
      <w:gridCol w:w="1814"/>
      <w:gridCol w:w="1646"/>
    </w:tblGrid>
    <w:tr w:rsidR="009E76BB" w:rsidRPr="00ED479A" w14:paraId="6BF91753" w14:textId="77777777" w:rsidTr="001B6C05">
      <w:trPr>
        <w:trHeight w:val="276"/>
      </w:trPr>
      <w:tc>
        <w:tcPr>
          <w:tcW w:w="77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654DAF2" w14:textId="07149E28" w:rsidR="009E76BB" w:rsidRPr="00ED479A" w:rsidRDefault="00F812E6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1E99A32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683322191" r:id="rId2"/>
            </w:object>
          </w:r>
        </w:p>
      </w:tc>
      <w:tc>
        <w:tcPr>
          <w:tcW w:w="2506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060660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7D364173" w14:textId="2724ED34" w:rsidR="009E76BB" w:rsidRPr="001B6C05" w:rsidRDefault="002C0315" w:rsidP="009E76BB">
          <w:pPr>
            <w:jc w:val="center"/>
            <w:rPr>
              <w:b/>
              <w:color w:val="000000"/>
              <w:sz w:val="28"/>
              <w:szCs w:val="28"/>
              <w:lang w:val="en-US"/>
            </w:rPr>
          </w:pPr>
          <w:r>
            <w:rPr>
              <w:b/>
              <w:color w:val="000000"/>
              <w:sz w:val="28"/>
              <w:szCs w:val="28"/>
              <w:lang w:val="en-US"/>
            </w:rPr>
            <w:t xml:space="preserve">Uygun </w:t>
          </w:r>
          <w:proofErr w:type="spellStart"/>
          <w:r>
            <w:rPr>
              <w:b/>
              <w:color w:val="000000"/>
              <w:sz w:val="28"/>
              <w:szCs w:val="28"/>
              <w:lang w:val="en-US"/>
            </w:rPr>
            <w:t>Olmayan</w:t>
          </w:r>
          <w:proofErr w:type="spellEnd"/>
          <w:r>
            <w:rPr>
              <w:b/>
              <w:color w:val="000000"/>
              <w:sz w:val="28"/>
              <w:szCs w:val="28"/>
              <w:lang w:val="en-US"/>
            </w:rPr>
            <w:t xml:space="preserve"> </w:t>
          </w:r>
          <w:proofErr w:type="spellStart"/>
          <w:r>
            <w:rPr>
              <w:b/>
              <w:color w:val="000000"/>
              <w:sz w:val="28"/>
              <w:szCs w:val="28"/>
              <w:lang w:val="en-US"/>
            </w:rPr>
            <w:t>Hizmet</w:t>
          </w:r>
          <w:proofErr w:type="spellEnd"/>
          <w:r>
            <w:rPr>
              <w:b/>
              <w:color w:val="000000"/>
              <w:sz w:val="28"/>
              <w:szCs w:val="28"/>
              <w:lang w:val="en-US"/>
            </w:rPr>
            <w:t xml:space="preserve"> </w:t>
          </w:r>
          <w:proofErr w:type="spellStart"/>
          <w:r w:rsidR="001B6C05" w:rsidRPr="001B6C05">
            <w:rPr>
              <w:b/>
              <w:color w:val="000000"/>
              <w:sz w:val="28"/>
              <w:szCs w:val="28"/>
              <w:lang w:val="en-US"/>
            </w:rPr>
            <w:t>Formu</w:t>
          </w:r>
          <w:proofErr w:type="spellEnd"/>
        </w:p>
        <w:p w14:paraId="2579DA1B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01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B10511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1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81C2D0C" w14:textId="52B58F17" w:rsidR="009E76BB" w:rsidRPr="00ED479A" w:rsidRDefault="001B6C05" w:rsidP="008757A3">
          <w:pPr>
            <w:rPr>
              <w:color w:val="000000"/>
              <w:sz w:val="22"/>
              <w:lang w:val="en-US"/>
            </w:rPr>
          </w:pPr>
          <w:r>
            <w:rPr>
              <w:rFonts w:ascii="Calibri" w:hAnsi="Calibri" w:cs="Calibri"/>
              <w:color w:val="000000"/>
              <w:sz w:val="22"/>
              <w:szCs w:val="22"/>
            </w:rPr>
            <w:t>ORT</w:t>
          </w:r>
          <w:r w:rsidR="008757A3">
            <w:rPr>
              <w:rFonts w:ascii="Calibri" w:hAnsi="Calibri" w:cs="Calibri"/>
              <w:color w:val="000000"/>
              <w:sz w:val="22"/>
              <w:szCs w:val="22"/>
            </w:rPr>
            <w:t>/FRM</w:t>
          </w:r>
          <w:r>
            <w:rPr>
              <w:rFonts w:ascii="Calibri" w:hAnsi="Calibri" w:cs="Calibri"/>
              <w:color w:val="000000"/>
              <w:sz w:val="22"/>
              <w:szCs w:val="22"/>
            </w:rPr>
            <w:t>1</w:t>
          </w:r>
          <w:r w:rsidR="002C0315">
            <w:rPr>
              <w:rFonts w:ascii="Calibri" w:hAnsi="Calibri" w:cs="Calibri"/>
              <w:color w:val="000000"/>
              <w:sz w:val="22"/>
              <w:szCs w:val="22"/>
            </w:rPr>
            <w:t>3</w:t>
          </w:r>
        </w:p>
      </w:tc>
    </w:tr>
    <w:tr w:rsidR="009E76BB" w:rsidRPr="00ED479A" w14:paraId="3080FAAB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00AFA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B5EA3A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8B93AA6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1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50BCB40" w14:textId="04FA1535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8757A3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061AE5E1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F1D303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DD05DE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DAEC37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48DFC74" w14:textId="1F0FA65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1B6C05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3B4162C9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F1A66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189AA10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4E102F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2CFDC40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5439E430" w14:textId="77777777" w:rsidTr="001B6C05">
      <w:trPr>
        <w:trHeight w:val="50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677833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1F10E9F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7CAD475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457F85" w14:textId="17019D91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6E1E5A">
            <w:rPr>
              <w:color w:val="000000"/>
              <w:sz w:val="22"/>
              <w:lang w:val="en-US"/>
            </w:rPr>
            <w:t>1</w:t>
          </w:r>
        </w:p>
      </w:tc>
    </w:tr>
  </w:tbl>
  <w:p w14:paraId="4BF3DB3B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7F9B"/>
    <w:rsid w:val="00057F9B"/>
    <w:rsid w:val="000A5140"/>
    <w:rsid w:val="000C77E4"/>
    <w:rsid w:val="001B6C05"/>
    <w:rsid w:val="00254EAE"/>
    <w:rsid w:val="00256480"/>
    <w:rsid w:val="002C0315"/>
    <w:rsid w:val="004269E5"/>
    <w:rsid w:val="00487BA3"/>
    <w:rsid w:val="004A1B71"/>
    <w:rsid w:val="0056666A"/>
    <w:rsid w:val="006233F7"/>
    <w:rsid w:val="006E1E5A"/>
    <w:rsid w:val="00735697"/>
    <w:rsid w:val="00767C7A"/>
    <w:rsid w:val="008724C3"/>
    <w:rsid w:val="008757A3"/>
    <w:rsid w:val="008A1386"/>
    <w:rsid w:val="00916F25"/>
    <w:rsid w:val="00960765"/>
    <w:rsid w:val="009E76BB"/>
    <w:rsid w:val="00A3691D"/>
    <w:rsid w:val="00A7340F"/>
    <w:rsid w:val="00AD0466"/>
    <w:rsid w:val="00AF5DA1"/>
    <w:rsid w:val="00B472B7"/>
    <w:rsid w:val="00BF0B5C"/>
    <w:rsid w:val="00BF1F18"/>
    <w:rsid w:val="00C046FE"/>
    <w:rsid w:val="00C2413E"/>
    <w:rsid w:val="00C33AD9"/>
    <w:rsid w:val="00C54F21"/>
    <w:rsid w:val="00CA6104"/>
    <w:rsid w:val="00D51249"/>
    <w:rsid w:val="00DF62CD"/>
    <w:rsid w:val="00E83DC4"/>
    <w:rsid w:val="00EA1F57"/>
    <w:rsid w:val="00EF7D7A"/>
    <w:rsid w:val="00F672CE"/>
    <w:rsid w:val="00F812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D1F509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C031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36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F22E8F-ABF8-429F-8D50-869591BC6F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76</Words>
  <Characters>437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Aydın KAratay</cp:lastModifiedBy>
  <cp:revision>3</cp:revision>
  <cp:lastPrinted>2021-05-17T18:00:00Z</cp:lastPrinted>
  <dcterms:created xsi:type="dcterms:W3CDTF">2021-05-23T21:40:00Z</dcterms:created>
  <dcterms:modified xsi:type="dcterms:W3CDTF">2021-05-23T21:43:00Z</dcterms:modified>
</cp:coreProperties>
</file>